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D75A88">
        <w:rPr>
          <w:rFonts w:eastAsia="Calibri"/>
          <w:b/>
          <w:sz w:val="28"/>
          <w:szCs w:val="28"/>
          <w:lang w:val="ru-RU"/>
        </w:rPr>
        <w:t>ОТЧЕТ</w:t>
      </w:r>
    </w:p>
    <w:p w:rsidR="00D75A88" w:rsidRPr="007331A3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Лабораторная работа №</w:t>
      </w:r>
      <w:r w:rsidRPr="007331A3">
        <w:rPr>
          <w:rFonts w:eastAsia="Calibri"/>
          <w:b/>
          <w:sz w:val="28"/>
          <w:szCs w:val="28"/>
          <w:lang w:val="ru-RU"/>
        </w:rPr>
        <w:t>2</w:t>
      </w:r>
    </w:p>
    <w:p w:rsidR="00B17D58" w:rsidRPr="00B17D58" w:rsidRDefault="00B17D5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>
        <w:rPr>
          <w:rFonts w:eastAsia="Calibri"/>
          <w:b/>
          <w:sz w:val="28"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7331A3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  <w:r w:rsidRPr="007331A3">
        <w:rPr>
          <w:rFonts w:eastAsia="Calibri"/>
          <w:b/>
          <w:sz w:val="28"/>
          <w:szCs w:val="28"/>
          <w:lang w:val="ru-RU"/>
        </w:rPr>
        <w:t>«Обработка массивов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Елоев Георгий</w:t>
      </w:r>
    </w:p>
    <w:p w:rsidR="00D75A88" w:rsidRPr="00D75A88" w:rsidRDefault="00D75A88" w:rsidP="00D75A88">
      <w:pPr>
        <w:widowControl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 w:val="28"/>
          <w:szCs w:val="28"/>
          <w:lang w:val="ru-RU"/>
        </w:rPr>
      </w:pPr>
      <w:r w:rsidRPr="00D75A88">
        <w:rPr>
          <w:sz w:val="28"/>
          <w:szCs w:val="28"/>
          <w:lang w:val="ru-RU"/>
        </w:rPr>
        <w:t>«___»</w:t>
      </w:r>
      <w:r w:rsidRPr="00D75A88">
        <w:rPr>
          <w:sz w:val="28"/>
          <w:szCs w:val="28"/>
          <w:u w:val="single"/>
          <w:lang w:val="ru-RU"/>
        </w:rPr>
        <w:t xml:space="preserve">               </w:t>
      </w:r>
      <w:r w:rsidRPr="00D75A88">
        <w:rPr>
          <w:sz w:val="28"/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 w:val="28"/>
          <w:szCs w:val="28"/>
          <w:lang w:val="ru-RU"/>
        </w:rPr>
      </w:pPr>
      <w:r w:rsidRPr="00D75A88">
        <w:rPr>
          <w:rFonts w:eastAsia="Calibri"/>
          <w:sz w:val="28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32"/>
          <w:szCs w:val="28"/>
        </w:rPr>
      </w:sdtEndPr>
      <w:sdtContent>
        <w:p w:rsidR="00886279" w:rsidRPr="00B17D58" w:rsidRDefault="00886279" w:rsidP="00C61C49">
          <w:pPr>
            <w:pStyle w:val="a7"/>
            <w:jc w:val="center"/>
          </w:pPr>
          <w:r w:rsidRPr="00B17D58">
            <w:t>Оглавление</w:t>
          </w:r>
        </w:p>
        <w:p w:rsidR="00C93E90" w:rsidRPr="00494394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r w:rsidRPr="00494394">
            <w:rPr>
              <w:sz w:val="32"/>
              <w:szCs w:val="28"/>
            </w:rPr>
            <w:fldChar w:fldCharType="begin"/>
          </w:r>
          <w:r w:rsidRPr="00494394">
            <w:rPr>
              <w:sz w:val="32"/>
              <w:szCs w:val="28"/>
            </w:rPr>
            <w:instrText xml:space="preserve"> TOC \o "1-3" \h \z \u </w:instrText>
          </w:r>
          <w:r w:rsidRPr="00494394">
            <w:rPr>
              <w:sz w:val="32"/>
              <w:szCs w:val="28"/>
            </w:rPr>
            <w:fldChar w:fldCharType="separate"/>
          </w:r>
          <w:hyperlink w:anchor="_Toc496448501" w:history="1">
            <w:r w:rsidR="00C93E90" w:rsidRPr="00494394">
              <w:rPr>
                <w:rStyle w:val="a8"/>
                <w:noProof/>
                <w:sz w:val="28"/>
              </w:rPr>
              <w:t>Цели работы:</w:t>
            </w:r>
            <w:r w:rsidR="00C93E90" w:rsidRPr="00494394">
              <w:rPr>
                <w:noProof/>
                <w:webHidden/>
                <w:sz w:val="28"/>
              </w:rPr>
              <w:tab/>
            </w:r>
            <w:r w:rsidR="00C93E90" w:rsidRPr="00494394">
              <w:rPr>
                <w:noProof/>
                <w:webHidden/>
                <w:sz w:val="28"/>
              </w:rPr>
              <w:fldChar w:fldCharType="begin"/>
            </w:r>
            <w:r w:rsidR="00C93E90" w:rsidRPr="00494394">
              <w:rPr>
                <w:noProof/>
                <w:webHidden/>
                <w:sz w:val="28"/>
              </w:rPr>
              <w:instrText xml:space="preserve"> PAGEREF _Toc496448501 \h </w:instrText>
            </w:r>
            <w:r w:rsidR="00C93E90" w:rsidRPr="00494394">
              <w:rPr>
                <w:noProof/>
                <w:webHidden/>
                <w:sz w:val="28"/>
              </w:rPr>
            </w:r>
            <w:r w:rsidR="00C93E90"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3</w:t>
            </w:r>
            <w:r w:rsidR="00C93E90"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2" w:history="1">
            <w:r w:rsidRPr="00494394">
              <w:rPr>
                <w:rStyle w:val="a8"/>
                <w:noProof/>
                <w:sz w:val="28"/>
                <w:lang w:val="ru-RU"/>
              </w:rPr>
              <w:t>Выполнение работы</w:t>
            </w:r>
            <w:r w:rsidRPr="00494394">
              <w:rPr>
                <w:noProof/>
                <w:webHidden/>
                <w:sz w:val="28"/>
              </w:rPr>
              <w:tab/>
            </w:r>
            <w:bookmarkStart w:id="0" w:name="_GoBack"/>
            <w:bookmarkEnd w:id="0"/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2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4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3" w:history="1">
            <w:r w:rsidRPr="00494394">
              <w:rPr>
                <w:rStyle w:val="a8"/>
                <w:noProof/>
                <w:sz w:val="28"/>
              </w:rPr>
              <w:t>1.Объявление массива</w:t>
            </w:r>
            <w:r w:rsidRPr="00494394">
              <w:rPr>
                <w:rStyle w:val="a8"/>
                <w:noProof/>
                <w:sz w:val="28"/>
                <w:lang w:val="ru-RU"/>
              </w:rPr>
              <w:t>.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3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4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4" w:history="1">
            <w:r w:rsidRPr="00494394">
              <w:rPr>
                <w:rStyle w:val="a8"/>
                <w:noProof/>
                <w:sz w:val="28"/>
                <w:lang w:val="ru-RU"/>
              </w:rPr>
              <w:t>2.Создание алгоритма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4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4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5" w:history="1">
            <w:r w:rsidRPr="00494394">
              <w:rPr>
                <w:rStyle w:val="a8"/>
                <w:noProof/>
                <w:sz w:val="28"/>
                <w:lang w:val="ru-RU"/>
              </w:rPr>
              <w:t>3.Программный код.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5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5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6" w:history="1">
            <w:r w:rsidRPr="00494394">
              <w:rPr>
                <w:rStyle w:val="a8"/>
                <w:noProof/>
                <w:sz w:val="28"/>
                <w:lang w:val="ru-RU"/>
              </w:rPr>
              <w:t>4.Тестирование программы с разными значениями на входе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6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6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2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8"/>
              <w:lang w:val="ru-RU" w:eastAsia="ru-RU"/>
            </w:rPr>
          </w:pPr>
          <w:hyperlink w:anchor="_Toc496448507" w:history="1">
            <w:r w:rsidRPr="00494394">
              <w:rPr>
                <w:rStyle w:val="a8"/>
                <w:noProof/>
                <w:sz w:val="28"/>
                <w:lang w:val="ru-RU"/>
              </w:rPr>
              <w:t>5.Контрольный пример: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7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7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C93E90" w:rsidRPr="00494394" w:rsidRDefault="00C93E90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4"/>
              <w:lang w:val="ru-RU" w:eastAsia="ru-RU"/>
            </w:rPr>
          </w:pPr>
          <w:hyperlink w:anchor="_Toc496448508" w:history="1">
            <w:r w:rsidRPr="00494394">
              <w:rPr>
                <w:rStyle w:val="a8"/>
                <w:noProof/>
                <w:sz w:val="28"/>
                <w:lang w:val="ru-RU"/>
              </w:rPr>
              <w:t>Вывод</w:t>
            </w:r>
            <w:r w:rsidRPr="00494394">
              <w:rPr>
                <w:noProof/>
                <w:webHidden/>
                <w:sz w:val="28"/>
              </w:rPr>
              <w:tab/>
            </w:r>
            <w:r w:rsidRPr="00494394">
              <w:rPr>
                <w:noProof/>
                <w:webHidden/>
                <w:sz w:val="28"/>
              </w:rPr>
              <w:fldChar w:fldCharType="begin"/>
            </w:r>
            <w:r w:rsidRPr="00494394">
              <w:rPr>
                <w:noProof/>
                <w:webHidden/>
                <w:sz w:val="28"/>
              </w:rPr>
              <w:instrText xml:space="preserve"> PAGEREF _Toc496448508 \h </w:instrText>
            </w:r>
            <w:r w:rsidRPr="00494394">
              <w:rPr>
                <w:noProof/>
                <w:webHidden/>
                <w:sz w:val="28"/>
              </w:rPr>
            </w:r>
            <w:r w:rsidRPr="00494394">
              <w:rPr>
                <w:noProof/>
                <w:webHidden/>
                <w:sz w:val="28"/>
              </w:rPr>
              <w:fldChar w:fldCharType="separate"/>
            </w:r>
            <w:r w:rsidR="00494394" w:rsidRPr="00494394">
              <w:rPr>
                <w:noProof/>
                <w:webHidden/>
                <w:sz w:val="28"/>
              </w:rPr>
              <w:t>7</w:t>
            </w:r>
            <w:r w:rsidRPr="00494394">
              <w:rPr>
                <w:noProof/>
                <w:webHidden/>
                <w:sz w:val="28"/>
              </w:rPr>
              <w:fldChar w:fldCharType="end"/>
            </w:r>
          </w:hyperlink>
        </w:p>
        <w:p w:rsidR="00886279" w:rsidRPr="00494394" w:rsidRDefault="00886279">
          <w:pPr>
            <w:rPr>
              <w:sz w:val="32"/>
              <w:szCs w:val="28"/>
            </w:rPr>
          </w:pPr>
          <w:r w:rsidRPr="00494394">
            <w:rPr>
              <w:b/>
              <w:bCs/>
              <w:sz w:val="32"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 w:val="28"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 w:val="28"/>
          <w:szCs w:val="28"/>
          <w:lang w:val="ru-RU"/>
        </w:rPr>
      </w:pPr>
      <w:r w:rsidRPr="00B17D58">
        <w:rPr>
          <w:b/>
          <w:sz w:val="28"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 w:val="28"/>
          <w:szCs w:val="28"/>
          <w:lang w:val="ru-RU"/>
        </w:rPr>
      </w:pPr>
    </w:p>
    <w:p w:rsidR="00886279" w:rsidRPr="00B17D58" w:rsidRDefault="00886279" w:rsidP="00886279">
      <w:pPr>
        <w:pStyle w:val="1"/>
        <w:rPr>
          <w:rFonts w:cs="Times New Roman"/>
          <w:b w:val="0"/>
          <w:szCs w:val="28"/>
        </w:rPr>
      </w:pPr>
      <w:bookmarkStart w:id="1" w:name="_Toc496448501"/>
      <w:r w:rsidRPr="00B17D58">
        <w:rPr>
          <w:rFonts w:cs="Times New Roman"/>
          <w:szCs w:val="28"/>
        </w:rPr>
        <w:t>Цели работы:</w:t>
      </w:r>
      <w:bookmarkEnd w:id="1"/>
    </w:p>
    <w:p w:rsidR="00886279" w:rsidRPr="00B17D58" w:rsidRDefault="00886279" w:rsidP="00886279">
      <w:pPr>
        <w:rPr>
          <w:b/>
          <w:sz w:val="28"/>
          <w:szCs w:val="28"/>
        </w:rPr>
      </w:pPr>
    </w:p>
    <w:p w:rsidR="00886279" w:rsidRPr="00B17D58" w:rsidRDefault="00886279" w:rsidP="00886279">
      <w:pPr>
        <w:pStyle w:val="a5"/>
        <w:widowControl/>
        <w:numPr>
          <w:ilvl w:val="0"/>
          <w:numId w:val="15"/>
        </w:numPr>
        <w:spacing w:before="0"/>
        <w:contextualSpacing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Изучить интегрированную среду разработки и научиться её использовать.</w:t>
      </w:r>
    </w:p>
    <w:p w:rsidR="00886279" w:rsidRPr="007331A3" w:rsidRDefault="007331A3" w:rsidP="007331A3">
      <w:pPr>
        <w:pStyle w:val="a5"/>
        <w:widowControl/>
        <w:numPr>
          <w:ilvl w:val="0"/>
          <w:numId w:val="15"/>
        </w:numPr>
        <w:contextualSpacing/>
        <w:rPr>
          <w:sz w:val="28"/>
          <w:szCs w:val="28"/>
          <w:lang w:val="ru-RU"/>
        </w:rPr>
      </w:pPr>
      <w:r w:rsidRPr="007331A3">
        <w:rPr>
          <w:sz w:val="28"/>
          <w:szCs w:val="28"/>
          <w:lang w:val="ru-RU"/>
        </w:rPr>
        <w:t>Написать программу, которая вычисляет среднее арифметическое элементов</w:t>
      </w:r>
      <w:r w:rsidRPr="007331A3">
        <w:rPr>
          <w:sz w:val="28"/>
          <w:szCs w:val="28"/>
          <w:lang w:val="ru-RU"/>
        </w:rPr>
        <w:t xml:space="preserve"> </w:t>
      </w:r>
      <w:r w:rsidRPr="007331A3">
        <w:rPr>
          <w:sz w:val="28"/>
          <w:szCs w:val="28"/>
          <w:lang w:val="ru-RU"/>
        </w:rPr>
        <w:t>массива без учета минимального и максимального элементов массива. Массив и</w:t>
      </w:r>
      <w:r w:rsidRPr="007331A3">
        <w:rPr>
          <w:sz w:val="28"/>
          <w:szCs w:val="28"/>
          <w:lang w:val="ru-RU"/>
        </w:rPr>
        <w:t xml:space="preserve"> </w:t>
      </w:r>
      <w:r w:rsidRPr="007331A3">
        <w:rPr>
          <w:sz w:val="28"/>
          <w:szCs w:val="28"/>
          <w:lang w:val="ru-RU"/>
        </w:rPr>
        <w:t>е</w:t>
      </w:r>
      <w:r w:rsidRPr="007331A3">
        <w:rPr>
          <w:sz w:val="28"/>
          <w:szCs w:val="28"/>
          <w:lang w:val="ru-RU"/>
        </w:rPr>
        <w:t>го длина вводятся пользователем</w:t>
      </w:r>
      <w:r w:rsidR="00886279" w:rsidRPr="007331A3">
        <w:rPr>
          <w:sz w:val="28"/>
          <w:szCs w:val="28"/>
          <w:lang w:val="ru-RU"/>
        </w:rPr>
        <w:t>.</w:t>
      </w:r>
    </w:p>
    <w:p w:rsidR="00E3018D" w:rsidRDefault="00E3018D" w:rsidP="00886279">
      <w:pPr>
        <w:pStyle w:val="a5"/>
        <w:rPr>
          <w:sz w:val="28"/>
          <w:szCs w:val="28"/>
          <w:lang w:val="ru-RU"/>
        </w:rPr>
        <w:sectPr w:rsidR="00E3018D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886279">
      <w:pPr>
        <w:pStyle w:val="a5"/>
        <w:rPr>
          <w:sz w:val="28"/>
          <w:szCs w:val="28"/>
          <w:lang w:val="ru-RU"/>
        </w:rPr>
      </w:pPr>
    </w:p>
    <w:p w:rsidR="00886279" w:rsidRPr="00B17D58" w:rsidRDefault="00886279" w:rsidP="00E3018D">
      <w:pPr>
        <w:pStyle w:val="1"/>
        <w:jc w:val="center"/>
        <w:rPr>
          <w:rFonts w:cs="Times New Roman"/>
          <w:szCs w:val="28"/>
          <w:lang w:val="ru-RU"/>
        </w:rPr>
      </w:pPr>
      <w:bookmarkStart w:id="2" w:name="_Toc496448502"/>
      <w:r w:rsidRPr="00B17D58">
        <w:rPr>
          <w:rFonts w:cs="Times New Roman"/>
          <w:szCs w:val="28"/>
          <w:lang w:val="ru-RU"/>
        </w:rPr>
        <w:t>Выполнение работы</w:t>
      </w:r>
      <w:bookmarkEnd w:id="2"/>
    </w:p>
    <w:p w:rsidR="00886279" w:rsidRPr="00B17D58" w:rsidRDefault="00886279" w:rsidP="00886279">
      <w:pPr>
        <w:pStyle w:val="a5"/>
        <w:jc w:val="center"/>
        <w:rPr>
          <w:sz w:val="28"/>
          <w:szCs w:val="28"/>
          <w:lang w:val="ru-RU"/>
        </w:rPr>
      </w:pPr>
    </w:p>
    <w:p w:rsidR="00886279" w:rsidRPr="00C93E90" w:rsidRDefault="00886279" w:rsidP="00C93E90">
      <w:pPr>
        <w:rPr>
          <w:sz w:val="28"/>
        </w:rPr>
      </w:pPr>
      <w:bookmarkStart w:id="3" w:name="_Toc496448503"/>
      <w:r w:rsidRPr="00C93E90">
        <w:rPr>
          <w:rStyle w:val="20"/>
        </w:rPr>
        <w:t>1.</w:t>
      </w:r>
      <w:r w:rsidR="00221D2D" w:rsidRPr="00C93E90">
        <w:rPr>
          <w:rStyle w:val="20"/>
        </w:rPr>
        <w:t>Объ</w:t>
      </w:r>
      <w:r w:rsidR="007331A3" w:rsidRPr="00C93E90">
        <w:rPr>
          <w:rStyle w:val="20"/>
        </w:rPr>
        <w:t>явление массива</w:t>
      </w:r>
      <w:r w:rsidR="00221D2D" w:rsidRPr="00C93E90">
        <w:rPr>
          <w:rFonts w:eastAsiaTheme="majorEastAsia"/>
          <w:sz w:val="28"/>
        </w:rPr>
        <w:t>.</w:t>
      </w:r>
      <w:r w:rsidR="007331A3" w:rsidRPr="00C93E90">
        <w:rPr>
          <w:rFonts w:eastAsiaTheme="majorEastAsia"/>
          <w:sz w:val="28"/>
        </w:rPr>
        <w:t xml:space="preserve"> </w:t>
      </w:r>
      <w:r w:rsidR="00221D2D" w:rsidRPr="00C93E90">
        <w:rPr>
          <w:rFonts w:eastAsiaTheme="majorEastAsia"/>
          <w:sz w:val="28"/>
        </w:rPr>
        <w:t>Объявим массив array при помощи команд, представленных на рис. 1</w:t>
      </w:r>
      <w:bookmarkEnd w:id="3"/>
    </w:p>
    <w:p w:rsidR="00C61C49" w:rsidRPr="00B17D58" w:rsidRDefault="00C61C49" w:rsidP="00886279">
      <w:pPr>
        <w:rPr>
          <w:noProof/>
          <w:sz w:val="28"/>
          <w:szCs w:val="28"/>
          <w:lang w:val="ru-RU"/>
        </w:rPr>
      </w:pPr>
    </w:p>
    <w:p w:rsidR="00C61C49" w:rsidRPr="00B17D58" w:rsidRDefault="007331A3" w:rsidP="007331A3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609F023" wp14:editId="464E25A3">
            <wp:extent cx="3171825" cy="221317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1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0764" cy="2226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279" w:rsidRPr="00B17D58" w:rsidRDefault="00C61C49" w:rsidP="00221D2D">
      <w:pPr>
        <w:jc w:val="center"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рис. 1</w:t>
      </w:r>
      <w:r w:rsidR="00221D2D">
        <w:rPr>
          <w:sz w:val="28"/>
          <w:szCs w:val="28"/>
          <w:lang w:val="ru-RU"/>
        </w:rPr>
        <w:t xml:space="preserve"> объявление массива</w:t>
      </w:r>
    </w:p>
    <w:p w:rsidR="00C93E90" w:rsidRDefault="00886279" w:rsidP="00221D2D">
      <w:pPr>
        <w:rPr>
          <w:sz w:val="28"/>
          <w:szCs w:val="28"/>
          <w:lang w:val="ru-RU"/>
        </w:rPr>
      </w:pPr>
      <w:bookmarkStart w:id="4" w:name="_Toc496448504"/>
      <w:r w:rsidRPr="00B17D58">
        <w:rPr>
          <w:rStyle w:val="20"/>
          <w:rFonts w:cs="Times New Roman"/>
          <w:szCs w:val="28"/>
          <w:lang w:val="ru-RU"/>
        </w:rPr>
        <w:t>2.Создание алгоритма</w:t>
      </w:r>
      <w:bookmarkEnd w:id="4"/>
      <w:r w:rsidRPr="00B17D58">
        <w:rPr>
          <w:sz w:val="28"/>
          <w:szCs w:val="28"/>
          <w:lang w:val="ru-RU"/>
        </w:rPr>
        <w:t>, согласно к</w:t>
      </w:r>
      <w:r w:rsidR="00221D2D">
        <w:rPr>
          <w:sz w:val="28"/>
          <w:szCs w:val="28"/>
          <w:lang w:val="ru-RU"/>
        </w:rPr>
        <w:t>оторому будет работать программа:</w:t>
      </w:r>
      <w:r w:rsidR="008C3F3C" w:rsidRPr="008C3F3C">
        <w:rPr>
          <w:lang w:val="ru-RU"/>
        </w:rPr>
        <w:t xml:space="preserve"> </w:t>
      </w:r>
      <w:r w:rsidR="008C3F3C">
        <w:object w:dxaOrig="13816" w:dyaOrig="9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522.75pt;height:362.25pt" o:ole="">
            <v:imagedata r:id="rId7" o:title=""/>
          </v:shape>
          <o:OLEObject Type="Embed" ProgID="Visio.Drawing.15" ShapeID="_x0000_i1049" DrawAspect="Content" ObjectID="_1570194316" r:id="rId8"/>
        </w:object>
      </w:r>
    </w:p>
    <w:p w:rsidR="00C93E90" w:rsidRPr="00B17D58" w:rsidRDefault="00C93E90" w:rsidP="00221D2D">
      <w:pPr>
        <w:rPr>
          <w:sz w:val="28"/>
          <w:szCs w:val="28"/>
          <w:lang w:val="ru-RU"/>
        </w:rPr>
        <w:sectPr w:rsidR="00C93E90" w:rsidRPr="00B17D58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886279" w:rsidRPr="00B17D58" w:rsidRDefault="00886279" w:rsidP="00C61C49">
      <w:pPr>
        <w:pStyle w:val="2"/>
        <w:rPr>
          <w:rFonts w:cs="Times New Roman"/>
          <w:szCs w:val="28"/>
          <w:lang w:val="ru-RU"/>
        </w:rPr>
      </w:pPr>
      <w:bookmarkStart w:id="5" w:name="_Toc496448505"/>
      <w:r w:rsidRPr="00B17D58">
        <w:rPr>
          <w:rFonts w:cs="Times New Roman"/>
          <w:szCs w:val="28"/>
          <w:lang w:val="ru-RU"/>
        </w:rPr>
        <w:lastRenderedPageBreak/>
        <w:t>3.Программный код.</w:t>
      </w:r>
      <w:bookmarkEnd w:id="5"/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 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_CRT_SECURE_NO_WARNINGS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808080"/>
          <w:sz w:val="19"/>
          <w:szCs w:val="19"/>
        </w:rPr>
        <w:t>#includ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&lt;stdio.h&gt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100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808080"/>
          <w:sz w:val="19"/>
          <w:szCs w:val="19"/>
        </w:rPr>
        <w:t>#defin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3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main(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chcp 1251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system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cls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array[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length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едите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длину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массива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: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!scanf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%d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, &amp;length) || (length &gt; 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MAX_LENGTH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) || (length &lt; </w:t>
      </w:r>
      <w:r w:rsidRPr="00F8046B">
        <w:rPr>
          <w:rFonts w:ascii="Consolas" w:eastAsiaTheme="minorHAnsi" w:hAnsi="Consolas" w:cs="Consolas"/>
          <w:color w:val="6F008A"/>
          <w:sz w:val="19"/>
          <w:szCs w:val="19"/>
        </w:rPr>
        <w:t>MIN_LENGTH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)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{ 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Длина массива не должна содержать буквы, привышать 100 и быть меньше 3!\nПовторите попытку ввода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in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counter; 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min_and_max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counter = 0; counter &lt; length; counter++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printf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Ввведите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значение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 xml:space="preserve"> array[%d]: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, counter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!scanf(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"%f"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, &amp;array[counter]))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{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Ошибка ввода!!!\nПовторите попытку ввода array[%d]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counter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while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getchar() != </w:t>
      </w:r>
      <w:r w:rsidRPr="00F8046B">
        <w:rPr>
          <w:rFonts w:ascii="Consolas" w:eastAsiaTheme="minorHAnsi" w:hAnsi="Consolas" w:cs="Consolas"/>
          <w:color w:val="A31515"/>
          <w:sz w:val="19"/>
          <w:szCs w:val="19"/>
        </w:rPr>
        <w:t>'\n'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>)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counter = 0; counter &lt; (length - 1); counter++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array[counter] &gt; array[counter + 1]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min_and_max = array[counter + 1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rray[counter + 1] = array[counter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rray[counter] = min_and_max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counter = 0; counter &lt; (length - 2); counter++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if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array[counter] &lt; array[counter + 1]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{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min_and_max = array[counter + 1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rray[counter + 1] = array[counter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rray[counter] = min_and_max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}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loat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average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verage = 0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FF"/>
          <w:sz w:val="19"/>
          <w:szCs w:val="19"/>
        </w:rPr>
        <w:t>for</w:t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 xml:space="preserve"> (counter = 0; counter &lt; (length - 2); counter++)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+ array[counter];</w:t>
      </w:r>
    </w:p>
    <w:p w:rsidR="00F8046B" w:rsidRP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  <w:t>average = average / (length - 2);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 w:rsidRPr="00F8046B">
        <w:rPr>
          <w:rFonts w:ascii="Consolas" w:eastAsiaTheme="minorHAnsi" w:hAnsi="Consolas" w:cs="Consolas"/>
          <w:color w:val="000000"/>
          <w:sz w:val="19"/>
          <w:szCs w:val="19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printf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/>
        </w:rPr>
        <w:t>"Среднее арифметическое значение массива без минимального и максимального значения: %.1f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, average);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  <w:t>_getch();</w:t>
      </w:r>
    </w:p>
    <w:p w:rsidR="00F8046B" w:rsidRDefault="00F8046B" w:rsidP="00F8046B">
      <w:pPr>
        <w:widowControl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 xml:space="preserve"> 0;</w:t>
      </w:r>
    </w:p>
    <w:p w:rsidR="00C93E90" w:rsidRDefault="00F8046B" w:rsidP="00F8046B">
      <w:pPr>
        <w:tabs>
          <w:tab w:val="left" w:pos="7322"/>
        </w:tabs>
        <w:rPr>
          <w:rFonts w:ascii="Consolas" w:eastAsiaTheme="minorHAnsi" w:hAnsi="Consolas" w:cs="Consolas"/>
          <w:color w:val="000000"/>
          <w:sz w:val="28"/>
          <w:szCs w:val="28"/>
          <w:lang w:val="ru-RU"/>
        </w:rPr>
        <w:sectPr w:rsidR="00C93E90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:rsidR="00886279" w:rsidRPr="00C93E90" w:rsidRDefault="00886279" w:rsidP="00C93E90">
      <w:pPr>
        <w:tabs>
          <w:tab w:val="left" w:pos="7322"/>
        </w:tabs>
        <w:rPr>
          <w:rFonts w:eastAsiaTheme="minorHAnsi"/>
          <w:sz w:val="28"/>
          <w:szCs w:val="28"/>
          <w:lang w:val="ru-RU"/>
        </w:rPr>
      </w:pPr>
    </w:p>
    <w:p w:rsidR="00886279" w:rsidRPr="00B17D58" w:rsidRDefault="00886279" w:rsidP="006001AE">
      <w:pPr>
        <w:pStyle w:val="2"/>
        <w:rPr>
          <w:rFonts w:cs="Times New Roman"/>
          <w:szCs w:val="28"/>
          <w:lang w:val="ru-RU"/>
        </w:rPr>
      </w:pPr>
      <w:bookmarkStart w:id="6" w:name="_Toc496448506"/>
      <w:r w:rsidRPr="00B17D58">
        <w:rPr>
          <w:rFonts w:cs="Times New Roman"/>
          <w:szCs w:val="28"/>
          <w:lang w:val="ru-RU"/>
        </w:rPr>
        <w:t>4.Тестирование программы с разными значениями на входе</w:t>
      </w:r>
      <w:bookmarkEnd w:id="6"/>
    </w:p>
    <w:tbl>
      <w:tblPr>
        <w:tblStyle w:val="a6"/>
        <w:tblW w:w="10314" w:type="dxa"/>
        <w:tblLook w:val="04A0" w:firstRow="1" w:lastRow="0" w:firstColumn="1" w:lastColumn="0" w:noHBand="0" w:noVBand="1"/>
      </w:tblPr>
      <w:tblGrid>
        <w:gridCol w:w="2578"/>
        <w:gridCol w:w="2578"/>
        <w:gridCol w:w="2579"/>
        <w:gridCol w:w="2579"/>
      </w:tblGrid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ходные</w:t>
            </w:r>
            <w:r w:rsidR="00552C99">
              <w:rPr>
                <w:sz w:val="28"/>
                <w:szCs w:val="28"/>
                <w:lang w:val="ru-RU"/>
              </w:rPr>
              <w:t xml:space="preserve"> данные</w:t>
            </w:r>
            <w:r w:rsidRPr="00B17D58">
              <w:rPr>
                <w:sz w:val="28"/>
                <w:szCs w:val="28"/>
                <w:lang w:val="ru-RU"/>
              </w:rPr>
              <w:t xml:space="preserve"> </w:t>
            </w:r>
            <w:r w:rsidR="00552C99">
              <w:rPr>
                <w:sz w:val="28"/>
                <w:szCs w:val="28"/>
                <w:lang w:val="ru-RU"/>
              </w:rPr>
              <w:t>длинны</w:t>
            </w:r>
            <w:r>
              <w:rPr>
                <w:sz w:val="28"/>
                <w:szCs w:val="28"/>
                <w:lang w:val="ru-RU"/>
              </w:rPr>
              <w:t xml:space="preserve"> массива 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ходные данные самого массива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Выходные данные</w:t>
            </w:r>
            <w:r w:rsidR="00552C99">
              <w:rPr>
                <w:sz w:val="28"/>
                <w:szCs w:val="28"/>
                <w:lang w:val="ru-RU"/>
              </w:rPr>
              <w:t>(среднее арифметическое)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Номер рисунка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4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4;2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2</w:t>
            </w:r>
          </w:p>
        </w:tc>
      </w:tr>
      <w:tr w:rsidR="00C93E90" w:rsidRPr="00B17D58" w:rsidTr="00C93E90">
        <w:trPr>
          <w:trHeight w:val="350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5;4;3;2;1</w:t>
            </w:r>
          </w:p>
        </w:tc>
        <w:tc>
          <w:tcPr>
            <w:tcW w:w="2579" w:type="dxa"/>
            <w:vAlign w:val="center"/>
          </w:tcPr>
          <w:p w:rsidR="00C93E90" w:rsidRPr="00F8046B" w:rsidRDefault="00F8046B" w:rsidP="00C93E90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3</w:t>
            </w:r>
          </w:p>
        </w:tc>
      </w:tr>
      <w:tr w:rsidR="00C93E90" w:rsidRPr="00B17D58" w:rsidTr="00C93E90">
        <w:trPr>
          <w:trHeight w:val="329"/>
        </w:trPr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2578" w:type="dxa"/>
            <w:vAlign w:val="center"/>
          </w:tcPr>
          <w:p w:rsidR="00C93E90" w:rsidRPr="00B17D58" w:rsidRDefault="00552C99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1;2;3</w:t>
            </w:r>
          </w:p>
        </w:tc>
        <w:tc>
          <w:tcPr>
            <w:tcW w:w="2579" w:type="dxa"/>
            <w:vAlign w:val="center"/>
          </w:tcPr>
          <w:p w:rsidR="00C93E90" w:rsidRPr="00B17D58" w:rsidRDefault="00F8046B" w:rsidP="00C93E90">
            <w:pPr>
              <w:jc w:val="center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2.</w:t>
            </w:r>
            <w:r w:rsidR="00552C99">
              <w:rPr>
                <w:sz w:val="28"/>
                <w:szCs w:val="28"/>
                <w:lang w:val="ru-RU"/>
              </w:rPr>
              <w:t>0</w:t>
            </w:r>
          </w:p>
        </w:tc>
        <w:tc>
          <w:tcPr>
            <w:tcW w:w="2579" w:type="dxa"/>
            <w:vAlign w:val="center"/>
          </w:tcPr>
          <w:p w:rsidR="00C93E90" w:rsidRPr="00B17D58" w:rsidRDefault="00C93E90" w:rsidP="00C93E90">
            <w:pPr>
              <w:jc w:val="center"/>
              <w:rPr>
                <w:sz w:val="28"/>
                <w:szCs w:val="28"/>
                <w:lang w:val="ru-RU"/>
              </w:rPr>
            </w:pPr>
            <w:r w:rsidRPr="00B17D58">
              <w:rPr>
                <w:sz w:val="28"/>
                <w:szCs w:val="28"/>
                <w:lang w:val="ru-RU"/>
              </w:rPr>
              <w:t>4</w:t>
            </w:r>
          </w:p>
        </w:tc>
      </w:tr>
    </w:tbl>
    <w:p w:rsidR="00B222BD" w:rsidRPr="00B17D58" w:rsidRDefault="00B222BD" w:rsidP="00B222BD">
      <w:pPr>
        <w:rPr>
          <w:sz w:val="28"/>
          <w:szCs w:val="28"/>
          <w:lang w:val="ru-RU"/>
        </w:rPr>
      </w:pPr>
    </w:p>
    <w:p w:rsidR="006001AE" w:rsidRPr="00B17D58" w:rsidRDefault="00552C99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638925" cy="10096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6001AE" w:rsidP="006001AE">
      <w:pPr>
        <w:jc w:val="center"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рис. 2 ввод первых данных и вывод результата</w:t>
      </w:r>
    </w:p>
    <w:p w:rsidR="006001AE" w:rsidRPr="00552C99" w:rsidRDefault="00F8046B" w:rsidP="006001AE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638925" cy="12287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01AE" w:rsidRPr="00B17D58" w:rsidRDefault="006001AE" w:rsidP="006001AE">
      <w:pPr>
        <w:jc w:val="center"/>
        <w:rPr>
          <w:sz w:val="28"/>
          <w:szCs w:val="28"/>
          <w:lang w:val="ru-RU"/>
        </w:rPr>
      </w:pPr>
      <w:r w:rsidRPr="00B17D58">
        <w:rPr>
          <w:sz w:val="28"/>
          <w:szCs w:val="28"/>
          <w:lang w:val="ru-RU"/>
        </w:rPr>
        <w:t>рис. 3 ввод</w:t>
      </w:r>
      <w:r w:rsidR="00D06D5D" w:rsidRPr="00B17D58">
        <w:rPr>
          <w:sz w:val="28"/>
          <w:szCs w:val="28"/>
          <w:lang w:val="ru-RU"/>
        </w:rPr>
        <w:t xml:space="preserve"> вторых</w:t>
      </w:r>
      <w:r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D06D5D" w:rsidRPr="00B17D58" w:rsidRDefault="00F8046B" w:rsidP="006001AE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638925" cy="971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97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Default="00496EC7" w:rsidP="006001AE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4 ввод третьих</w:t>
      </w:r>
      <w:r w:rsidR="00D06D5D" w:rsidRPr="00B17D58">
        <w:rPr>
          <w:sz w:val="28"/>
          <w:szCs w:val="28"/>
          <w:lang w:val="ru-RU"/>
        </w:rPr>
        <w:t xml:space="preserve"> данных и вывод результата</w:t>
      </w:r>
    </w:p>
    <w:p w:rsidR="00496EC7" w:rsidRDefault="00496EC7" w:rsidP="00496EC7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и вводе не корректных данных программа будет выдавать ошибку (рис.5)</w:t>
      </w:r>
    </w:p>
    <w:p w:rsidR="00496EC7" w:rsidRDefault="00496EC7" w:rsidP="00496EC7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648450" cy="193357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EC7" w:rsidRPr="00B17D58" w:rsidRDefault="00496EC7" w:rsidP="00496EC7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5 ввод не корректных данных</w:t>
      </w:r>
    </w:p>
    <w:p w:rsidR="00085F05" w:rsidRPr="00B17D58" w:rsidRDefault="00886279" w:rsidP="00D06D5D">
      <w:pPr>
        <w:pStyle w:val="2"/>
        <w:rPr>
          <w:rFonts w:cs="Times New Roman"/>
          <w:szCs w:val="28"/>
          <w:lang w:val="ru-RU"/>
        </w:rPr>
      </w:pPr>
      <w:bookmarkStart w:id="7" w:name="_Toc496448507"/>
      <w:r w:rsidRPr="00B17D58">
        <w:rPr>
          <w:rFonts w:cs="Times New Roman"/>
          <w:szCs w:val="28"/>
          <w:lang w:val="ru-RU"/>
        </w:rPr>
        <w:lastRenderedPageBreak/>
        <w:t>5.Контрольный пример:</w:t>
      </w:r>
      <w:bookmarkEnd w:id="7"/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6638925" cy="19812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6D5D" w:rsidRPr="00B17D58" w:rsidRDefault="00496EC7" w:rsidP="00D06D5D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. 6</w:t>
      </w:r>
      <w:r w:rsidR="00D06D5D" w:rsidRPr="00B17D58">
        <w:rPr>
          <w:sz w:val="28"/>
          <w:szCs w:val="28"/>
          <w:lang w:val="ru-RU"/>
        </w:rPr>
        <w:t xml:space="preserve"> контрольный пример</w:t>
      </w: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8" w:name="_Toc496448508"/>
      <w:r w:rsidRPr="00B17D58">
        <w:rPr>
          <w:rFonts w:cs="Times New Roman"/>
          <w:szCs w:val="28"/>
          <w:lang w:val="ru-RU"/>
        </w:rPr>
        <w:t>Вывод</w:t>
      </w:r>
      <w:bookmarkEnd w:id="8"/>
    </w:p>
    <w:p w:rsidR="00D06D5D" w:rsidRPr="00E3018D" w:rsidRDefault="00D06D5D" w:rsidP="00D06D5D">
      <w:pPr>
        <w:rPr>
          <w:sz w:val="28"/>
          <w:szCs w:val="28"/>
          <w:lang w:val="ru-RU"/>
        </w:rPr>
      </w:pPr>
      <w:r w:rsidRPr="00E3018D">
        <w:rPr>
          <w:sz w:val="28"/>
          <w:szCs w:val="28"/>
          <w:lang w:val="ru-RU"/>
        </w:rPr>
        <w:t>В резул</w:t>
      </w:r>
      <w:r w:rsidR="00496EC7">
        <w:rPr>
          <w:sz w:val="28"/>
          <w:szCs w:val="28"/>
          <w:lang w:val="ru-RU"/>
        </w:rPr>
        <w:t>ьтате выполнения лабораторной №2</w:t>
      </w:r>
      <w:r w:rsidRPr="00E3018D">
        <w:rPr>
          <w:sz w:val="28"/>
          <w:szCs w:val="28"/>
          <w:lang w:val="ru-RU"/>
        </w:rPr>
        <w:t xml:space="preserve"> я ознакомился </w:t>
      </w:r>
      <w:r w:rsidR="00496EC7">
        <w:rPr>
          <w:sz w:val="28"/>
          <w:szCs w:val="28"/>
          <w:lang w:val="ru-RU"/>
        </w:rPr>
        <w:t>с массивами и их обработкой</w:t>
      </w:r>
      <w:r w:rsidRPr="00E3018D">
        <w:rPr>
          <w:sz w:val="28"/>
          <w:szCs w:val="28"/>
          <w:lang w:val="ru-RU"/>
        </w:rPr>
        <w:t xml:space="preserve"> и </w:t>
      </w:r>
      <w:r w:rsidR="00496EC7">
        <w:rPr>
          <w:sz w:val="28"/>
          <w:szCs w:val="28"/>
          <w:lang w:val="ru-RU"/>
        </w:rPr>
        <w:t>улучшил свои</w:t>
      </w:r>
      <w:r w:rsidRPr="00E3018D">
        <w:rPr>
          <w:sz w:val="28"/>
          <w:szCs w:val="28"/>
          <w:lang w:val="ru-RU"/>
        </w:rPr>
        <w:t xml:space="preserve"> практические навыки</w:t>
      </w:r>
      <w:r w:rsidR="00496EC7">
        <w:rPr>
          <w:sz w:val="28"/>
          <w:szCs w:val="28"/>
          <w:lang w:val="ru-RU"/>
        </w:rPr>
        <w:t xml:space="preserve"> в</w:t>
      </w:r>
      <w:r w:rsidRPr="00E3018D">
        <w:rPr>
          <w:sz w:val="28"/>
          <w:szCs w:val="28"/>
          <w:lang w:val="ru-RU"/>
        </w:rPr>
        <w:t xml:space="preserve"> программирования на языке </w:t>
      </w:r>
      <w:r w:rsidRPr="00E3018D">
        <w:rPr>
          <w:sz w:val="28"/>
          <w:szCs w:val="28"/>
        </w:rPr>
        <w:t>C</w:t>
      </w:r>
      <w:r w:rsidRPr="00E3018D">
        <w:rPr>
          <w:sz w:val="28"/>
          <w:szCs w:val="28"/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85F05"/>
    <w:rsid w:val="000B45C5"/>
    <w:rsid w:val="00173E4F"/>
    <w:rsid w:val="001E32BE"/>
    <w:rsid w:val="001E604B"/>
    <w:rsid w:val="00221D2D"/>
    <w:rsid w:val="00267438"/>
    <w:rsid w:val="002A1354"/>
    <w:rsid w:val="002F2775"/>
    <w:rsid w:val="0032117F"/>
    <w:rsid w:val="00340420"/>
    <w:rsid w:val="00385F2E"/>
    <w:rsid w:val="004201C5"/>
    <w:rsid w:val="00494394"/>
    <w:rsid w:val="00496EC7"/>
    <w:rsid w:val="004D43EE"/>
    <w:rsid w:val="00552C99"/>
    <w:rsid w:val="005A5CE3"/>
    <w:rsid w:val="006001AE"/>
    <w:rsid w:val="0066757D"/>
    <w:rsid w:val="006E66F3"/>
    <w:rsid w:val="007331A3"/>
    <w:rsid w:val="007E493D"/>
    <w:rsid w:val="00834DEE"/>
    <w:rsid w:val="00854371"/>
    <w:rsid w:val="00886279"/>
    <w:rsid w:val="008C3F3C"/>
    <w:rsid w:val="008F510B"/>
    <w:rsid w:val="0093373A"/>
    <w:rsid w:val="009D32F9"/>
    <w:rsid w:val="00A326B0"/>
    <w:rsid w:val="00AA4440"/>
    <w:rsid w:val="00AF7E44"/>
    <w:rsid w:val="00B17D58"/>
    <w:rsid w:val="00B222BD"/>
    <w:rsid w:val="00B36717"/>
    <w:rsid w:val="00C61C49"/>
    <w:rsid w:val="00C76C6F"/>
    <w:rsid w:val="00C93E90"/>
    <w:rsid w:val="00CF1013"/>
    <w:rsid w:val="00D06D5D"/>
    <w:rsid w:val="00D60FE9"/>
    <w:rsid w:val="00D75A88"/>
    <w:rsid w:val="00E3018D"/>
    <w:rsid w:val="00ED4522"/>
    <w:rsid w:val="00EE4C7C"/>
    <w:rsid w:val="00F037C3"/>
    <w:rsid w:val="00F314D1"/>
    <w:rsid w:val="00F8046B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7FB42D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AA4440"/>
    <w:pPr>
      <w:widowControl w:val="0"/>
      <w:spacing w:after="0" w:line="240" w:lineRule="auto"/>
    </w:pPr>
    <w:rPr>
      <w:rFonts w:ascii="Times New Roman" w:eastAsia="Times New Roman" w:hAnsi="Times New Roman" w:cs="Times New Roman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886279"/>
    <w:pPr>
      <w:keepNext/>
      <w:keepLines/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3E90"/>
    <w:pPr>
      <w:keepNext/>
      <w:keepLines/>
      <w:spacing w:before="4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 w:firstLine="709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886279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3E90"/>
    <w:rPr>
      <w:rFonts w:ascii="Times New Roman" w:eastAsiaTheme="majorEastAsia" w:hAnsi="Times New Roman" w:cstheme="majorBidi"/>
      <w:sz w:val="28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  <w:style w:type="table" w:styleId="aa">
    <w:name w:val="Grid Table Light"/>
    <w:basedOn w:val="a1"/>
    <w:uiPriority w:val="40"/>
    <w:rsid w:val="00C93E9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2">
    <w:name w:val="Plain Table 1"/>
    <w:basedOn w:val="a1"/>
    <w:uiPriority w:val="41"/>
    <w:rsid w:val="00C93E9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49D9B3-C125-49BF-8DC5-2EFEE2210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</TotalTime>
  <Pages>1</Pages>
  <Words>604</Words>
  <Characters>3448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2</cp:revision>
  <dcterms:created xsi:type="dcterms:W3CDTF">2017-09-26T16:13:00Z</dcterms:created>
  <dcterms:modified xsi:type="dcterms:W3CDTF">2017-10-22T13:19:00Z</dcterms:modified>
</cp:coreProperties>
</file>